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1D4E" w:rsidRPr="0014540D" w:rsidRDefault="00C714C8" w:rsidP="00D30126">
      <w:pPr>
        <w:pStyle w:val="s22"/>
        <w:keepNext/>
        <w:widowControl/>
        <w:spacing w:before="0" w:after="3600"/>
        <w:ind w:firstLine="0"/>
        <w:rPr>
          <w:b w:val="0"/>
          <w:noProof/>
          <w:sz w:val="28"/>
          <w:szCs w:val="28"/>
          <w:lang w:val="en-US"/>
        </w:rPr>
      </w:pPr>
      <w:r>
        <w:rPr>
          <w:noProof/>
        </w:rPr>
        <w:drawing>
          <wp:anchor distT="0" distB="0" distL="114300" distR="114300" simplePos="0" relativeHeight="251659264" behindDoc="0" locked="0" layoutInCell="1" allowOverlap="1" wp14:anchorId="06455099" wp14:editId="2C31A166">
            <wp:simplePos x="0" y="0"/>
            <wp:positionH relativeFrom="page">
              <wp:posOffset>3108960</wp:posOffset>
            </wp:positionH>
            <wp:positionV relativeFrom="paragraph">
              <wp:posOffset>3009</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42929">
        <w:trPr>
          <w:trHeight w:val="1087"/>
        </w:trPr>
        <w:tc>
          <w:tcPr>
            <w:tcW w:w="9712" w:type="dxa"/>
            <w:tcBorders>
              <w:top w:val="single" w:sz="12" w:space="0" w:color="auto"/>
              <w:bottom w:val="single" w:sz="12" w:space="0" w:color="auto"/>
            </w:tcBorders>
          </w:tcPr>
          <w:p w:rsidR="00FF44B4" w:rsidRPr="00534F89" w:rsidRDefault="00FF44B4" w:rsidP="00842929">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42929">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6D4971">
              <w:rPr>
                <w:sz w:val="40"/>
                <w:szCs w:val="40"/>
              </w:rPr>
              <w:t>АО «Межрегиональная теплосетевая компания»</w:t>
            </w:r>
            <w:r w:rsidR="004F4DBF">
              <w:rPr>
                <w:sz w:val="40"/>
                <w:szCs w:val="40"/>
              </w:rPr>
              <w:t xml:space="preserve"> </w:t>
            </w:r>
            <w:r w:rsidR="00241DAE">
              <w:rPr>
                <w:sz w:val="40"/>
                <w:szCs w:val="40"/>
              </w:rPr>
              <w:t xml:space="preserve"> </w:t>
            </w:r>
          </w:p>
          <w:p w:rsidR="00FF44B4" w:rsidRPr="008B6239" w:rsidRDefault="00FF44B4" w:rsidP="006D4971">
            <w:pPr>
              <w:spacing w:after="360" w:line="240" w:lineRule="auto"/>
              <w:ind w:firstLine="0"/>
              <w:jc w:val="center"/>
              <w:rPr>
                <w:szCs w:val="24"/>
              </w:rPr>
            </w:pPr>
            <w:r w:rsidRPr="004D53C5">
              <w:rPr>
                <w:b/>
                <w:sz w:val="40"/>
                <w:szCs w:val="40"/>
              </w:rPr>
              <w:t>Пл-</w:t>
            </w:r>
            <w:r w:rsidR="006D4971">
              <w:rPr>
                <w:b/>
                <w:sz w:val="40"/>
                <w:szCs w:val="40"/>
              </w:rPr>
              <w:t>М</w:t>
            </w:r>
            <w:r w:rsidR="00270B11">
              <w:rPr>
                <w:b/>
                <w:sz w:val="40"/>
                <w:szCs w:val="40"/>
              </w:rPr>
              <w:t>Т</w:t>
            </w:r>
            <w:r w:rsidR="00C52414">
              <w:rPr>
                <w:b/>
                <w:sz w:val="40"/>
                <w:szCs w:val="40"/>
              </w:rPr>
              <w:t>С</w:t>
            </w:r>
            <w:r w:rsidR="00241DAE">
              <w:rPr>
                <w:b/>
                <w:sz w:val="40"/>
                <w:szCs w:val="40"/>
              </w:rPr>
              <w:t>К</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FF44B4" w:rsidP="00FF44B4">
      <w:pPr>
        <w:spacing w:line="240" w:lineRule="auto"/>
        <w:ind w:firstLine="0"/>
        <w:rPr>
          <w:szCs w:val="24"/>
        </w:rPr>
      </w:pPr>
      <w:r>
        <w:rPr>
          <w:szCs w:val="24"/>
        </w:rPr>
        <w:t>2 РАЗРАБОТАН  Блоком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 xml:space="preserve">4 УТВЕРЖДЕНО  </w:t>
      </w:r>
      <w:r w:rsidR="002F3FAC">
        <w:rPr>
          <w:szCs w:val="24"/>
        </w:rPr>
        <w:t>Решением  единственного акционера  от 26.02.2018 г.</w:t>
      </w:r>
    </w:p>
    <w:p w:rsidR="00241DAE" w:rsidRPr="00B7332B" w:rsidRDefault="00FF44B4" w:rsidP="00241DAE">
      <w:pPr>
        <w:spacing w:line="240" w:lineRule="auto"/>
        <w:ind w:firstLine="0"/>
        <w:jc w:val="left"/>
        <w:rPr>
          <w:szCs w:val="24"/>
        </w:rPr>
      </w:pPr>
      <w:r>
        <w:rPr>
          <w:szCs w:val="24"/>
        </w:rPr>
        <w:t>5</w:t>
      </w:r>
      <w:r w:rsidRPr="00E20A42">
        <w:rPr>
          <w:szCs w:val="24"/>
        </w:rPr>
        <w:t xml:space="preserve"> РЕДАКЦИЯ </w:t>
      </w:r>
      <w:r w:rsidR="00D93AD4">
        <w:rPr>
          <w:szCs w:val="24"/>
        </w:rPr>
        <w:t>6</w:t>
      </w:r>
      <w:r w:rsidRPr="00E20A42">
        <w:rPr>
          <w:szCs w:val="24"/>
        </w:rPr>
        <w:t xml:space="preserve">.0  </w:t>
      </w:r>
      <w:r w:rsidR="00241DAE">
        <w:rPr>
          <w:szCs w:val="24"/>
        </w:rPr>
        <w:t xml:space="preserve">ВЗАМЕН Положения «О порядке проведения закупок товаров, работ, услуг для нужд </w:t>
      </w:r>
      <w:r w:rsidR="006D4971">
        <w:rPr>
          <w:szCs w:val="24"/>
        </w:rPr>
        <w:t>АО «Межрегиональная теплосетевая компания»</w:t>
      </w:r>
      <w:r w:rsidR="004F4DBF">
        <w:rPr>
          <w:szCs w:val="24"/>
        </w:rPr>
        <w:t xml:space="preserve"> </w:t>
      </w:r>
      <w:r w:rsidR="00241DAE">
        <w:rPr>
          <w:szCs w:val="24"/>
        </w:rPr>
        <w:t xml:space="preserve">, утвержденного решением </w:t>
      </w:r>
      <w:r w:rsidR="002F3FAC">
        <w:rPr>
          <w:szCs w:val="24"/>
        </w:rPr>
        <w:t>е</w:t>
      </w:r>
      <w:bookmarkStart w:id="0" w:name="_GoBack"/>
      <w:bookmarkEnd w:id="0"/>
      <w:r w:rsidR="00241DAE" w:rsidRPr="006D792F">
        <w:t xml:space="preserve">динственного акционера  </w:t>
      </w:r>
      <w:r w:rsidR="006D4971">
        <w:t>АО «Межрегиональная теплосетевая компания»</w:t>
      </w:r>
      <w:r w:rsidR="004F4DBF">
        <w:t xml:space="preserve"> </w:t>
      </w:r>
      <w:r w:rsidR="00241DAE" w:rsidRPr="006D792F">
        <w:t xml:space="preserve"> от </w:t>
      </w:r>
      <w:r w:rsidR="00241DAE">
        <w:t>26</w:t>
      </w:r>
      <w:r w:rsidR="00241DAE" w:rsidRPr="006D792F">
        <w:t>.</w:t>
      </w:r>
      <w:r w:rsidR="00241DAE">
        <w:t>12</w:t>
      </w:r>
      <w:r w:rsidR="00241DAE" w:rsidRPr="006D792F">
        <w:t>.201</w:t>
      </w:r>
      <w:r w:rsidR="00241DAE">
        <w:t xml:space="preserve">6 </w:t>
      </w:r>
      <w:r w:rsidR="00241DAE" w:rsidRPr="006D792F">
        <w:t>г.</w:t>
      </w:r>
    </w:p>
    <w:p w:rsidR="00FF44B4" w:rsidRPr="00BA6107" w:rsidRDefault="00FF44B4" w:rsidP="00FF44B4">
      <w:pPr>
        <w:spacing w:line="240" w:lineRule="auto"/>
        <w:ind w:firstLine="0"/>
        <w:jc w:val="left"/>
        <w:rPr>
          <w:szCs w:val="24"/>
        </w:rPr>
      </w:pP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4F474A">
          <w:rPr>
            <w:webHidden/>
          </w:rPr>
          <w:t>3</w:t>
        </w:r>
        <w:r w:rsidR="00F77BA1">
          <w:rPr>
            <w:webHidden/>
          </w:rPr>
          <w:fldChar w:fldCharType="end"/>
        </w:r>
      </w:hyperlink>
    </w:p>
    <w:p w:rsidR="00F77BA1" w:rsidRDefault="002F3FAC">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4F474A">
          <w:rPr>
            <w:webHidden/>
          </w:rPr>
          <w:t>5</w:t>
        </w:r>
        <w:r w:rsidR="00F77BA1">
          <w:rPr>
            <w:webHidden/>
          </w:rPr>
          <w:fldChar w:fldCharType="end"/>
        </w:r>
      </w:hyperlink>
    </w:p>
    <w:p w:rsidR="00F77BA1" w:rsidRDefault="002F3FAC">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4F474A">
          <w:rPr>
            <w:webHidden/>
          </w:rPr>
          <w:t>5</w:t>
        </w:r>
        <w:r w:rsidR="00F77BA1">
          <w:rPr>
            <w:webHidden/>
          </w:rPr>
          <w:fldChar w:fldCharType="end"/>
        </w:r>
      </w:hyperlink>
    </w:p>
    <w:p w:rsidR="00F77BA1" w:rsidRDefault="002F3FAC">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4F474A">
          <w:rPr>
            <w:webHidden/>
          </w:rPr>
          <w:t>6</w:t>
        </w:r>
        <w:r w:rsidR="00F77BA1">
          <w:rPr>
            <w:webHidden/>
          </w:rPr>
          <w:fldChar w:fldCharType="end"/>
        </w:r>
      </w:hyperlink>
    </w:p>
    <w:p w:rsidR="00F77BA1" w:rsidRDefault="002F3FAC">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4F474A">
          <w:rPr>
            <w:webHidden/>
          </w:rPr>
          <w:t>9</w:t>
        </w:r>
        <w:r w:rsidR="00F77BA1">
          <w:rPr>
            <w:webHidden/>
          </w:rPr>
          <w:fldChar w:fldCharType="end"/>
        </w:r>
      </w:hyperlink>
    </w:p>
    <w:p w:rsidR="00F77BA1" w:rsidRDefault="002F3FAC">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4F474A">
          <w:rPr>
            <w:webHidden/>
          </w:rPr>
          <w:t>10</w:t>
        </w:r>
        <w:r w:rsidR="00F77BA1">
          <w:rPr>
            <w:webHidden/>
          </w:rPr>
          <w:fldChar w:fldCharType="end"/>
        </w:r>
      </w:hyperlink>
    </w:p>
    <w:p w:rsidR="00F77BA1" w:rsidRDefault="002F3FAC">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4F474A">
          <w:rPr>
            <w:webHidden/>
          </w:rPr>
          <w:t>14</w:t>
        </w:r>
        <w:r w:rsidR="00F77BA1">
          <w:rPr>
            <w:webHidden/>
          </w:rPr>
          <w:fldChar w:fldCharType="end"/>
        </w:r>
      </w:hyperlink>
    </w:p>
    <w:p w:rsidR="00F77BA1" w:rsidRDefault="002F3FAC">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4F474A">
          <w:rPr>
            <w:webHidden/>
          </w:rPr>
          <w:t>14</w:t>
        </w:r>
        <w:r w:rsidR="00F77BA1">
          <w:rPr>
            <w:webHidden/>
          </w:rPr>
          <w:fldChar w:fldCharType="end"/>
        </w:r>
      </w:hyperlink>
    </w:p>
    <w:p w:rsidR="00F77BA1" w:rsidRDefault="002F3FAC">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4F474A">
          <w:rPr>
            <w:webHidden/>
          </w:rPr>
          <w:t>25</w:t>
        </w:r>
        <w:r w:rsidR="00F77BA1">
          <w:rPr>
            <w:webHidden/>
          </w:rPr>
          <w:fldChar w:fldCharType="end"/>
        </w:r>
      </w:hyperlink>
    </w:p>
    <w:p w:rsidR="00F77BA1" w:rsidRDefault="002F3FAC">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4F474A">
          <w:rPr>
            <w:webHidden/>
          </w:rPr>
          <w:t>27</w:t>
        </w:r>
        <w:r w:rsidR="00F77BA1">
          <w:rPr>
            <w:webHidden/>
          </w:rPr>
          <w:fldChar w:fldCharType="end"/>
        </w:r>
      </w:hyperlink>
    </w:p>
    <w:p w:rsidR="00F77BA1" w:rsidRDefault="002F3FAC">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4F474A">
          <w:rPr>
            <w:webHidden/>
          </w:rPr>
          <w:t>29</w:t>
        </w:r>
        <w:r w:rsidR="00F77BA1">
          <w:rPr>
            <w:webHidden/>
          </w:rPr>
          <w:fldChar w:fldCharType="end"/>
        </w:r>
      </w:hyperlink>
    </w:p>
    <w:p w:rsidR="00F77BA1" w:rsidRDefault="002F3FAC">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4F474A">
          <w:rPr>
            <w:webHidden/>
          </w:rPr>
          <w:t>29</w:t>
        </w:r>
        <w:r w:rsidR="00F77BA1">
          <w:rPr>
            <w:webHidden/>
          </w:rPr>
          <w:fldChar w:fldCharType="end"/>
        </w:r>
      </w:hyperlink>
    </w:p>
    <w:p w:rsidR="00F77BA1" w:rsidRDefault="002F3FAC">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4F474A">
          <w:rPr>
            <w:webHidden/>
          </w:rPr>
          <w:t>29</w:t>
        </w:r>
        <w:r w:rsidR="00F77BA1">
          <w:rPr>
            <w:webHidden/>
          </w:rPr>
          <w:fldChar w:fldCharType="end"/>
        </w:r>
      </w:hyperlink>
    </w:p>
    <w:p w:rsidR="00F77BA1" w:rsidRDefault="002F3FAC">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4F474A">
          <w:rPr>
            <w:webHidden/>
          </w:rPr>
          <w:t>32</w:t>
        </w:r>
        <w:r w:rsidR="00F77BA1">
          <w:rPr>
            <w:webHidden/>
          </w:rPr>
          <w:fldChar w:fldCharType="end"/>
        </w:r>
      </w:hyperlink>
    </w:p>
    <w:p w:rsidR="00F77BA1" w:rsidRDefault="002F3FAC">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4F474A">
          <w:rPr>
            <w:webHidden/>
          </w:rPr>
          <w:t>33</w:t>
        </w:r>
        <w:r w:rsidR="00F77BA1">
          <w:rPr>
            <w:webHidden/>
          </w:rPr>
          <w:fldChar w:fldCharType="end"/>
        </w:r>
      </w:hyperlink>
    </w:p>
    <w:p w:rsidR="00F77BA1" w:rsidRDefault="002F3FAC">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4F474A">
          <w:rPr>
            <w:webHidden/>
          </w:rPr>
          <w:t>35</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1" w:name="_Toc326916897"/>
      <w:bookmarkStart w:id="2" w:name="_Toc329262344"/>
      <w:bookmarkStart w:id="3" w:name="_Toc337639524"/>
      <w:bookmarkStart w:id="4" w:name="_Toc505245592"/>
      <w:bookmarkStart w:id="5" w:name="_Toc326223716"/>
      <w:bookmarkStart w:id="6" w:name="_Toc326223748"/>
      <w:r w:rsidRPr="0014540D">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D30126">
      <w:pPr>
        <w:keepNext/>
        <w:widowControl/>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6D4971">
        <w:rPr>
          <w:szCs w:val="24"/>
        </w:rPr>
        <w:t>АО «Межрегиональная теплосетевая компания»</w:t>
      </w:r>
      <w:r w:rsidR="004F4DBF">
        <w:rPr>
          <w:szCs w:val="24"/>
        </w:rPr>
        <w:t xml:space="preserve"> </w:t>
      </w:r>
      <w:r w:rsidR="00241DAE">
        <w:rPr>
          <w:szCs w:val="24"/>
        </w:rPr>
        <w:t xml:space="preserve"> </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D30126">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D30126">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D30126">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D30126">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D30126">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D30126">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D30126">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D30126">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6D4971">
        <w:rPr>
          <w:szCs w:val="24"/>
        </w:rPr>
        <w:t>Р</w:t>
      </w:r>
      <w:r w:rsidR="0029710D" w:rsidRPr="0014540D">
        <w:rPr>
          <w:szCs w:val="24"/>
        </w:rPr>
        <w:t xml:space="preserve">ешением </w:t>
      </w:r>
      <w:r w:rsidR="003963DD">
        <w:rPr>
          <w:szCs w:val="24"/>
        </w:rPr>
        <w:t xml:space="preserve">единственного акционера </w:t>
      </w:r>
      <w:r w:rsidR="00B479BA" w:rsidRPr="0014540D">
        <w:rPr>
          <w:szCs w:val="24"/>
        </w:rPr>
        <w:t>О</w:t>
      </w:r>
      <w:r w:rsidR="0029710D" w:rsidRPr="0014540D">
        <w:rPr>
          <w:szCs w:val="24"/>
        </w:rPr>
        <w:t>бщества.</w:t>
      </w:r>
      <w:bookmarkEnd w:id="39"/>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6D4971">
        <w:rPr>
          <w:szCs w:val="24"/>
        </w:rPr>
        <w:t>АО «Межрегиональная теплосетевая компания»</w:t>
      </w:r>
      <w:r w:rsidR="004F4DBF">
        <w:rPr>
          <w:szCs w:val="24"/>
        </w:rPr>
        <w:t xml:space="preserve"> </w:t>
      </w:r>
      <w:r w:rsidR="00241DAE">
        <w:rPr>
          <w:szCs w:val="24"/>
        </w:rPr>
        <w:t xml:space="preserve"> </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CC131A" w:rsidRDefault="0098735E" w:rsidP="00DF3661">
      <w:pPr>
        <w:keepNext/>
        <w:widowControl/>
        <w:spacing w:line="240" w:lineRule="auto"/>
        <w:ind w:left="7090" w:firstLine="0"/>
        <w:jc w:val="left"/>
        <w:rPr>
          <w:b/>
          <w:bCs/>
          <w:szCs w:val="24"/>
        </w:rPr>
      </w:pPr>
      <w:r w:rsidRPr="0014540D">
        <w:rPr>
          <w:b/>
          <w:szCs w:val="24"/>
        </w:rPr>
        <w:br w:type="page"/>
      </w:r>
      <w:bookmarkStart w:id="580" w:name="_Toc505245624"/>
      <w:r w:rsidR="00CC131A">
        <w:rPr>
          <w:szCs w:val="24"/>
        </w:rPr>
        <w:t>Приложение №1</w:t>
      </w:r>
      <w:bookmarkEnd w:id="580"/>
    </w:p>
    <w:p w:rsidR="00CC131A" w:rsidRDefault="00CC131A" w:rsidP="00DF3661">
      <w:pPr>
        <w:ind w:left="2127" w:firstLine="0"/>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2D4C9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w:t>
            </w:r>
            <w:r w:rsidR="002D4C9A">
              <w:t xml:space="preserve">магистральная </w:t>
            </w:r>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A8509E">
            <w:pPr>
              <w:tabs>
                <w:tab w:val="left" w:pos="108"/>
                <w:tab w:val="left" w:pos="142"/>
                <w:tab w:val="left" w:pos="339"/>
              </w:tabs>
              <w:autoSpaceDE w:val="0"/>
              <w:autoSpaceDN w:val="0"/>
              <w:adjustRightInd w:val="0"/>
              <w:spacing w:before="40" w:after="40" w:line="228" w:lineRule="auto"/>
              <w:ind w:firstLine="0"/>
              <w:jc w:val="left"/>
            </w:pPr>
            <w:r>
              <w:t>Акционерное общество «</w:t>
            </w:r>
            <w:r w:rsidR="00A8509E">
              <w:t>Барнаульская т</w:t>
            </w:r>
            <w:r>
              <w:t>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нец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E73E36">
            <w:pPr>
              <w:tabs>
                <w:tab w:val="left" w:pos="108"/>
                <w:tab w:val="left" w:pos="142"/>
                <w:tab w:val="left" w:pos="339"/>
              </w:tabs>
              <w:autoSpaceDE w:val="0"/>
              <w:autoSpaceDN w:val="0"/>
              <w:adjustRightInd w:val="0"/>
              <w:spacing w:before="40" w:after="40" w:line="228" w:lineRule="auto"/>
              <w:ind w:firstLine="34"/>
              <w:jc w:val="left"/>
            </w:pPr>
            <w:r>
              <w:t>Акционерное общество «</w:t>
            </w:r>
            <w:r w:rsidR="00E73E36">
              <w:t>Куз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6F5B45">
            <w:pPr>
              <w:tabs>
                <w:tab w:val="left" w:pos="108"/>
                <w:tab w:val="left" w:pos="142"/>
                <w:tab w:val="left" w:pos="339"/>
              </w:tabs>
              <w:autoSpaceDE w:val="0"/>
              <w:autoSpaceDN w:val="0"/>
              <w:adjustRightInd w:val="0"/>
              <w:spacing w:before="40" w:after="40" w:line="228" w:lineRule="auto"/>
              <w:ind w:firstLine="34"/>
              <w:jc w:val="left"/>
            </w:pPr>
            <w:r>
              <w:t xml:space="preserve">Акционерное общество «Барнаульская </w:t>
            </w:r>
            <w:r w:rsidR="006F5B45">
              <w:t>генерация</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8A0ECF">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w:t>
            </w:r>
            <w:r w:rsidR="008A0ECF">
              <w:t>ТЭЦ-3</w:t>
            </w:r>
            <w:r>
              <w:t xml:space="preserve">»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2" o:title=""/>
          </v:shape>
          <o:OLEObject Type="Embed" ProgID="Visio.Drawing.15" ShapeID="_x0000_i1025" DrawAspect="Content" ObjectID="_1581321517" r:id="rId13"/>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144A39">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144A39">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144A39">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144A39">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5861" w:rsidRDefault="00E15861" w:rsidP="00FE0ADA">
      <w:pPr>
        <w:spacing w:line="240" w:lineRule="auto"/>
      </w:pPr>
      <w:r>
        <w:separator/>
      </w:r>
    </w:p>
  </w:endnote>
  <w:endnote w:type="continuationSeparator" w:id="0">
    <w:p w:rsidR="00E15861" w:rsidRDefault="00E15861"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2F3FAC">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2F3FAC">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2F3FAC">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2F3FAC">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5861" w:rsidRDefault="00E15861" w:rsidP="00FE0ADA">
      <w:pPr>
        <w:spacing w:line="240" w:lineRule="auto"/>
      </w:pPr>
      <w:r>
        <w:separator/>
      </w:r>
    </w:p>
  </w:footnote>
  <w:footnote w:type="continuationSeparator" w:id="0">
    <w:p w:rsidR="00E15861" w:rsidRDefault="00E15861"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6D4971">
            <w:rPr>
              <w:rFonts w:ascii="Times New Roman" w:eastAsia="Times New Roman" w:hAnsi="Times New Roman"/>
              <w:color w:val="000000"/>
            </w:rPr>
            <w:t>М</w:t>
          </w:r>
          <w:r w:rsidR="00F948FA">
            <w:rPr>
              <w:rFonts w:ascii="Times New Roman" w:eastAsia="Times New Roman" w:hAnsi="Times New Roman"/>
              <w:color w:val="000000"/>
            </w:rPr>
            <w:t>Т</w:t>
          </w:r>
          <w:r w:rsidR="00D93AD4">
            <w:rPr>
              <w:rFonts w:ascii="Times New Roman" w:eastAsia="Times New Roman" w:hAnsi="Times New Roman"/>
              <w:color w:val="000000"/>
            </w:rPr>
            <w:t>С</w:t>
          </w:r>
          <w:r w:rsidR="00D85CD9">
            <w:rPr>
              <w:rFonts w:ascii="Times New Roman" w:eastAsia="Times New Roman" w:hAnsi="Times New Roman"/>
              <w:color w:val="000000"/>
            </w:rPr>
            <w:t>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D52D89" w:rsidRDefault="00FE7BE4" w:rsidP="00A910B2">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006D4971">
            <w:rPr>
              <w:rFonts w:ascii="Times New Roman" w:hAnsi="Times New Roman"/>
            </w:rPr>
            <w:t>АО «Межрегиональная теплосетевая компания»</w:t>
          </w:r>
          <w:r w:rsidR="004F4DBF">
            <w:rPr>
              <w:rFonts w:ascii="Times New Roman" w:hAnsi="Times New Roman"/>
            </w:rPr>
            <w:t xml:space="preserve"> </w:t>
          </w:r>
          <w:r w:rsidR="00241DAE">
            <w:rPr>
              <w:rFonts w:ascii="Times New Roman" w:hAnsi="Times New Roman"/>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EB2F1E" w:rsidRDefault="00FE7BE4"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2F3FAC">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sidR="0026551F">
            <w:rPr>
              <w:rFonts w:ascii="Times New Roman" w:eastAsia="Times New Roman" w:hAnsi="Times New Roman"/>
              <w:color w:val="000000"/>
            </w:rPr>
            <w:t>49</w:t>
          </w:r>
        </w:p>
        <w:p w:rsidR="00FE7BE4" w:rsidRPr="00D52D89" w:rsidRDefault="00FE7BE4"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D93AD4">
            <w:rPr>
              <w:rFonts w:ascii="Times New Roman" w:eastAsia="Times New Roman" w:hAnsi="Times New Roman"/>
              <w:color w:val="000000"/>
            </w:rPr>
            <w:t>6</w:t>
          </w:r>
          <w:r w:rsidRPr="00D52D89">
            <w:rPr>
              <w:rFonts w:ascii="Times New Roman" w:eastAsia="Times New Roman" w:hAnsi="Times New Roman"/>
              <w:color w:val="000000"/>
            </w:rPr>
            <w:t>.0</w:t>
          </w:r>
        </w:p>
        <w:p w:rsidR="00FE7BE4" w:rsidRPr="00D52D89" w:rsidRDefault="00FE7BE4" w:rsidP="0031421B">
          <w:pPr>
            <w:pStyle w:val="a4"/>
            <w:ind w:firstLine="0"/>
            <w:jc w:val="left"/>
            <w:rPr>
              <w:rFonts w:ascii="Times New Roman" w:eastAsia="Times New Roman" w:hAnsi="Times New Roman"/>
              <w:color w:val="000000"/>
            </w:rPr>
          </w:pPr>
        </w:p>
      </w:tc>
    </w:tr>
  </w:tbl>
  <w:p w:rsidR="00FE7BE4" w:rsidRDefault="00FE7BE4">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FE7BE4"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EE0CEE" w:rsidRDefault="00FE7BE4"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6D4971">
            <w:rPr>
              <w:rFonts w:ascii="Times New Roman" w:eastAsia="Times New Roman" w:hAnsi="Times New Roman"/>
              <w:color w:val="000000"/>
            </w:rPr>
            <w:t>М</w:t>
          </w:r>
          <w:r w:rsidR="00F948FA">
            <w:rPr>
              <w:rFonts w:ascii="Times New Roman" w:eastAsia="Times New Roman" w:hAnsi="Times New Roman"/>
              <w:color w:val="000000"/>
            </w:rPr>
            <w:t>Т</w:t>
          </w:r>
          <w:r w:rsidR="00D93AD4">
            <w:rPr>
              <w:rFonts w:ascii="Times New Roman" w:eastAsia="Times New Roman" w:hAnsi="Times New Roman"/>
              <w:color w:val="000000"/>
            </w:rPr>
            <w:t>С</w:t>
          </w:r>
          <w:r w:rsidR="00D85CD9">
            <w:rPr>
              <w:rFonts w:ascii="Times New Roman" w:eastAsia="Times New Roman" w:hAnsi="Times New Roman"/>
              <w:color w:val="000000"/>
            </w:rPr>
            <w:t>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EE0CEE" w:rsidRDefault="00FE7BE4" w:rsidP="00A910B2">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006D4971">
            <w:rPr>
              <w:rFonts w:ascii="Times New Roman" w:hAnsi="Times New Roman"/>
            </w:rPr>
            <w:t>АО «Межрегиональная теплосетевая компания»</w:t>
          </w:r>
          <w:r w:rsidR="004F4DBF">
            <w:rPr>
              <w:rFonts w:ascii="Times New Roman" w:hAnsi="Times New Roman"/>
            </w:rPr>
            <w:t xml:space="preserve"> </w:t>
          </w:r>
          <w:r w:rsidR="00241DAE">
            <w:rPr>
              <w:rFonts w:ascii="Times New Roman" w:hAnsi="Times New Roman"/>
            </w:rPr>
            <w:t xml:space="preserve"> </w:t>
          </w:r>
        </w:p>
      </w:tc>
      <w:tc>
        <w:tcPr>
          <w:tcW w:w="1809" w:type="dxa"/>
          <w:tcBorders>
            <w:top w:val="single" w:sz="4" w:space="0" w:color="auto"/>
            <w:left w:val="single" w:sz="4" w:space="0" w:color="auto"/>
            <w:bottom w:val="single" w:sz="4" w:space="0" w:color="auto"/>
            <w:right w:val="single" w:sz="4" w:space="0" w:color="auto"/>
          </w:tcBorders>
          <w:vAlign w:val="center"/>
        </w:tcPr>
        <w:p w:rsidR="00FE7BE4" w:rsidRPr="00C52093" w:rsidRDefault="00FE7BE4"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2F3FAC">
            <w:rPr>
              <w:rStyle w:val="a8"/>
              <w:rFonts w:ascii="Times New Roman" w:hAnsi="Times New Roman"/>
              <w:noProof/>
            </w:rPr>
            <w:t>21</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sidR="009A7F2A">
            <w:rPr>
              <w:rFonts w:ascii="Times New Roman" w:hAnsi="Times New Roman"/>
            </w:rPr>
            <w:t>49</w:t>
          </w:r>
        </w:p>
        <w:p w:rsidR="00FE7BE4" w:rsidRPr="00EE0CEE" w:rsidRDefault="00FE7BE4" w:rsidP="0098735E">
          <w:pPr>
            <w:pStyle w:val="a4"/>
            <w:ind w:firstLine="0"/>
            <w:jc w:val="center"/>
            <w:rPr>
              <w:rFonts w:ascii="Times New Roman" w:hAnsi="Times New Roman"/>
            </w:rPr>
          </w:pPr>
          <w:r w:rsidRPr="00EE0CEE">
            <w:rPr>
              <w:rFonts w:ascii="Times New Roman" w:hAnsi="Times New Roman"/>
            </w:rPr>
            <w:t xml:space="preserve">Редакция № </w:t>
          </w:r>
          <w:r w:rsidR="00D93AD4">
            <w:rPr>
              <w:rFonts w:ascii="Times New Roman" w:hAnsi="Times New Roman"/>
            </w:rPr>
            <w:t>6</w:t>
          </w:r>
          <w:r>
            <w:rPr>
              <w:rFonts w:ascii="Times New Roman" w:hAnsi="Times New Roman"/>
            </w:rPr>
            <w:t>.0</w:t>
          </w:r>
        </w:p>
        <w:p w:rsidR="00FE7BE4" w:rsidRPr="00EE0CEE" w:rsidRDefault="00FE7BE4" w:rsidP="0098735E">
          <w:pPr>
            <w:pStyle w:val="a4"/>
            <w:ind w:firstLine="0"/>
            <w:jc w:val="center"/>
            <w:rPr>
              <w:rFonts w:ascii="Times New Roman" w:hAnsi="Times New Roman"/>
            </w:rPr>
          </w:pPr>
        </w:p>
      </w:tc>
    </w:tr>
  </w:tbl>
  <w:p w:rsidR="00FE7BE4" w:rsidRDefault="00FE7BE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40</w:t>
          </w:r>
          <w:r w:rsidRPr="00D52D89">
            <w:rPr>
              <w:rStyle w:val="a8"/>
              <w:rFonts w:ascii="Times New Roman" w:eastAsia="Times New Roman" w:hAnsi="Times New Roman"/>
              <w:color w:val="000000"/>
            </w:rPr>
            <w:fldChar w:fldCharType="end"/>
          </w:r>
        </w:p>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FE7BE4" w:rsidRPr="00D52D89" w:rsidRDefault="00FE7BE4" w:rsidP="00690B9B">
          <w:pPr>
            <w:pStyle w:val="a4"/>
            <w:ind w:firstLine="0"/>
            <w:jc w:val="left"/>
            <w:rPr>
              <w:rFonts w:ascii="Times New Roman" w:eastAsia="Times New Roman" w:hAnsi="Times New Roman"/>
              <w:color w:val="000000"/>
            </w:rPr>
          </w:pPr>
        </w:p>
      </w:tc>
    </w:tr>
  </w:tbl>
  <w:p w:rsidR="00FE7BE4" w:rsidRDefault="00FE7BE4"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225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5B46"/>
    <w:rsid w:val="00226CE1"/>
    <w:rsid w:val="00227B21"/>
    <w:rsid w:val="00227C50"/>
    <w:rsid w:val="00231F33"/>
    <w:rsid w:val="00232579"/>
    <w:rsid w:val="00232941"/>
    <w:rsid w:val="0023323C"/>
    <w:rsid w:val="00233442"/>
    <w:rsid w:val="002337C7"/>
    <w:rsid w:val="00236BB5"/>
    <w:rsid w:val="002400FA"/>
    <w:rsid w:val="002409D1"/>
    <w:rsid w:val="00241DAE"/>
    <w:rsid w:val="002421AA"/>
    <w:rsid w:val="002465F0"/>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11"/>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4C9A"/>
    <w:rsid w:val="002D522D"/>
    <w:rsid w:val="002D7F02"/>
    <w:rsid w:val="002E1185"/>
    <w:rsid w:val="002E408E"/>
    <w:rsid w:val="002E4A42"/>
    <w:rsid w:val="002F0750"/>
    <w:rsid w:val="002F112E"/>
    <w:rsid w:val="002F19D5"/>
    <w:rsid w:val="002F1A83"/>
    <w:rsid w:val="002F2987"/>
    <w:rsid w:val="002F3FAC"/>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63DD"/>
    <w:rsid w:val="00397B0A"/>
    <w:rsid w:val="003A0B36"/>
    <w:rsid w:val="003A0C77"/>
    <w:rsid w:val="003A11EB"/>
    <w:rsid w:val="003A4198"/>
    <w:rsid w:val="003A56C7"/>
    <w:rsid w:val="003A751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E17CB"/>
    <w:rsid w:val="003E3072"/>
    <w:rsid w:val="003E331E"/>
    <w:rsid w:val="003E3F10"/>
    <w:rsid w:val="003E646E"/>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6FDE"/>
    <w:rsid w:val="004477F1"/>
    <w:rsid w:val="00447C72"/>
    <w:rsid w:val="004507E8"/>
    <w:rsid w:val="00450FD9"/>
    <w:rsid w:val="0045117E"/>
    <w:rsid w:val="00451C74"/>
    <w:rsid w:val="00451F0E"/>
    <w:rsid w:val="00452F01"/>
    <w:rsid w:val="00456356"/>
    <w:rsid w:val="004567E9"/>
    <w:rsid w:val="004613E3"/>
    <w:rsid w:val="00462094"/>
    <w:rsid w:val="004624FF"/>
    <w:rsid w:val="004631B7"/>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474A"/>
    <w:rsid w:val="004F4DBF"/>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29E"/>
    <w:rsid w:val="005E2708"/>
    <w:rsid w:val="005E3431"/>
    <w:rsid w:val="005E38D9"/>
    <w:rsid w:val="005E4C64"/>
    <w:rsid w:val="005E632F"/>
    <w:rsid w:val="005E6A88"/>
    <w:rsid w:val="005F0B2C"/>
    <w:rsid w:val="005F2732"/>
    <w:rsid w:val="005F2BC8"/>
    <w:rsid w:val="005F4DDE"/>
    <w:rsid w:val="005F56C8"/>
    <w:rsid w:val="005F607F"/>
    <w:rsid w:val="005F6F04"/>
    <w:rsid w:val="005F7621"/>
    <w:rsid w:val="00603089"/>
    <w:rsid w:val="00607526"/>
    <w:rsid w:val="0060777F"/>
    <w:rsid w:val="006078FD"/>
    <w:rsid w:val="0061190B"/>
    <w:rsid w:val="00613E18"/>
    <w:rsid w:val="0061480C"/>
    <w:rsid w:val="00614EC9"/>
    <w:rsid w:val="0061678B"/>
    <w:rsid w:val="00617B59"/>
    <w:rsid w:val="00617B5B"/>
    <w:rsid w:val="00621DB6"/>
    <w:rsid w:val="00625882"/>
    <w:rsid w:val="00625D9E"/>
    <w:rsid w:val="00630036"/>
    <w:rsid w:val="00630CD7"/>
    <w:rsid w:val="00635044"/>
    <w:rsid w:val="006366E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438D"/>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4971"/>
    <w:rsid w:val="006D5A0E"/>
    <w:rsid w:val="006E173E"/>
    <w:rsid w:val="006E361E"/>
    <w:rsid w:val="006E3B8A"/>
    <w:rsid w:val="006E4BB7"/>
    <w:rsid w:val="006E501B"/>
    <w:rsid w:val="006E5865"/>
    <w:rsid w:val="006E6725"/>
    <w:rsid w:val="006F134B"/>
    <w:rsid w:val="006F15CB"/>
    <w:rsid w:val="006F2087"/>
    <w:rsid w:val="006F334C"/>
    <w:rsid w:val="006F5B45"/>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3A9"/>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0ECF"/>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09E"/>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414"/>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4C8"/>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5CD9"/>
    <w:rsid w:val="00D862C6"/>
    <w:rsid w:val="00D87E92"/>
    <w:rsid w:val="00D900A3"/>
    <w:rsid w:val="00D90CF5"/>
    <w:rsid w:val="00D938C6"/>
    <w:rsid w:val="00D93965"/>
    <w:rsid w:val="00D93AD4"/>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E06CB"/>
    <w:rsid w:val="00DE3C92"/>
    <w:rsid w:val="00DE4D02"/>
    <w:rsid w:val="00DE4FE5"/>
    <w:rsid w:val="00DE5084"/>
    <w:rsid w:val="00DE5E96"/>
    <w:rsid w:val="00DF3661"/>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3E36"/>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48FA"/>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11111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E52D9A-F0BC-4F67-99C8-90C8F95EDB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7</TotalTime>
  <Pages>49</Pages>
  <Words>16204</Words>
  <Characters>92368</Characters>
  <Application>Microsoft Office Word</Application>
  <DocSecurity>0</DocSecurity>
  <Lines>769</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356</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46</cp:revision>
  <cp:lastPrinted>2016-12-06T11:17:00Z</cp:lastPrinted>
  <dcterms:created xsi:type="dcterms:W3CDTF">2016-08-23T04:59:00Z</dcterms:created>
  <dcterms:modified xsi:type="dcterms:W3CDTF">2018-02-28T04:12:00Z</dcterms:modified>
</cp:coreProperties>
</file>